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3" r:id="rId2"/>
    <p:sldId id="280" r:id="rId3"/>
    <p:sldId id="282" r:id="rId4"/>
    <p:sldId id="283" r:id="rId5"/>
    <p:sldId id="285" r:id="rId6"/>
    <p:sldId id="287" r:id="rId7"/>
    <p:sldId id="289" r:id="rId8"/>
    <p:sldId id="286" r:id="rId9"/>
    <p:sldId id="264" r:id="rId10"/>
    <p:sldId id="266" r:id="rId11"/>
    <p:sldId id="265" r:id="rId12"/>
    <p:sldId id="290" r:id="rId13"/>
    <p:sldId id="291" r:id="rId14"/>
    <p:sldId id="292" r:id="rId15"/>
    <p:sldId id="293" r:id="rId16"/>
    <p:sldId id="298" r:id="rId17"/>
    <p:sldId id="295" r:id="rId18"/>
    <p:sldId id="299" r:id="rId19"/>
    <p:sldId id="296" r:id="rId20"/>
    <p:sldId id="297" r:id="rId21"/>
    <p:sldId id="272" r:id="rId22"/>
    <p:sldId id="269" r:id="rId23"/>
    <p:sldId id="270" r:id="rId24"/>
    <p:sldId id="271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40C"/>
    <a:srgbClr val="19B7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-22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B0925B-5670-4C48-8064-43ABC112E48D}" type="datetimeFigureOut">
              <a:rPr lang="en-US" smtClean="0"/>
              <a:pPr/>
              <a:t>5/10/20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FFCE10-F0E6-4BD4-BF3B-B49A4C02722D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642910" y="3857628"/>
            <a:ext cx="7929618" cy="1928826"/>
          </a:xfrm>
        </p:spPr>
        <p:txBody>
          <a:bodyPr>
            <a:normAutofit fontScale="90000"/>
          </a:bodyPr>
          <a:lstStyle/>
          <a:p>
            <a:r>
              <a:rPr lang="en-GB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ikaz sistema upravljanja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/>
            </a:r>
            <a:b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 HE Peru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ćica</a:t>
            </a:r>
            <a:endParaRPr lang="en-GB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lektroprivreda Crne Gore A.D. Nikšić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00562" y="500042"/>
            <a:ext cx="2428892" cy="9286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Grbović Ana</a:t>
            </a:r>
          </a:p>
          <a:p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avićević Ratko</a:t>
            </a:r>
          </a:p>
          <a:p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ilić Ljubo</a:t>
            </a:r>
            <a:endParaRPr lang="en-GB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6" name="Picture 5" descr="EPCG Niksic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986"/>
          <a:stretch>
            <a:fillRect/>
          </a:stretch>
        </p:blipFill>
        <p:spPr bwMode="auto">
          <a:xfrm>
            <a:off x="827584" y="1628800"/>
            <a:ext cx="3672408" cy="201622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2483768" y="3284984"/>
            <a:ext cx="2160240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l="5586" t="3658" r="3117" b="10423"/>
          <a:stretch>
            <a:fillRect/>
          </a:stretch>
        </p:blipFill>
        <p:spPr bwMode="auto">
          <a:xfrm>
            <a:off x="467544" y="404664"/>
            <a:ext cx="8208000" cy="5904659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995936" y="6381328"/>
            <a:ext cx="1176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b="1" dirty="0" smtClean="0"/>
              <a:t>Plant bus</a:t>
            </a:r>
            <a:endParaRPr lang="en-GB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2289" name="Picture 1" descr="Field bus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404664"/>
            <a:ext cx="8208912" cy="5868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563888" y="6309320"/>
            <a:ext cx="20236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CS" b="1" dirty="0" smtClean="0"/>
              <a:t>Field bus (Profibus)</a:t>
            </a:r>
            <a:endParaRPr lang="en-GB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2 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586692" cy="5124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ransmisioni medijumi</a:t>
            </a:r>
            <a:endParaRPr lang="sr-Latn-CS" sz="24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- Dvožični bakarni kabal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Optički provodnik</a:t>
            </a:r>
          </a:p>
          <a:p>
            <a:pPr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Dostupnost</a:t>
            </a:r>
          </a:p>
          <a:p>
            <a:pPr>
              <a:spcAft>
                <a:spcPts val="600"/>
              </a:spcAft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 Struktura optičkog prsten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</a:t>
            </a: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S (Inženjerska stanica) za konfigurisanje korisničkih 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podataka PLC i OS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</a:p>
          <a:p>
            <a:pPr>
              <a:spcAft>
                <a:spcPts val="600"/>
              </a:spcAft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 OS serveri za upravljanje i nadzor postrojenj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PLC prikuplja procesne vrijednosti, obrađuje podatke,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izdaje upravljačke informacije i postavlja procesne 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vrijednosti, obezbjeđuje podatke za server, koji omogućav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vizualizaciju i detekciju unosa od strane operatera.</a:t>
            </a:r>
          </a:p>
          <a:p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sz="32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91156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3 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073218" cy="19697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600"/>
              </a:spcAft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- Cijeli sistem upravljanja je sinhronizovan preko Global 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Position</a:t>
            </a: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ystem (GPS) satelitske antene.   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Na komandnoj tabli agregata predviđen je panel sa 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opremom za ručno upravljanje agregatom. </a:t>
            </a:r>
          </a:p>
          <a:p>
            <a:endParaRPr lang="sr-Latn-CS" sz="24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452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4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673960" cy="50783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stemi automatizacije</a:t>
            </a:r>
          </a:p>
          <a:p>
            <a:pPr lvl="0"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astoje se od:</a:t>
            </a:r>
            <a:endParaRPr lang="sr-Latn-CS" sz="2400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0" algn="just">
              <a:spcAft>
                <a:spcPts val="600"/>
              </a:spcAft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 </a:t>
            </a:r>
            <a:r>
              <a:rPr lang="sr-Latn-ME" dirty="0">
                <a:latin typeface="Arial"/>
                <a:ea typeface="Times New Roman"/>
                <a:cs typeface="Arial"/>
              </a:rPr>
              <a:t>Podrekova koji su zbog redudanse fizički razdvojeni</a:t>
            </a:r>
            <a:endParaRPr lang="en-US" dirty="0">
              <a:latin typeface="Arial"/>
              <a:ea typeface="Times New Roman"/>
              <a:cs typeface="Times New Roman"/>
            </a:endParaRPr>
          </a:p>
          <a:p>
            <a:pPr lvl="0" algn="just">
              <a:spcAft>
                <a:spcPts val="600"/>
              </a:spcAft>
            </a:pPr>
            <a:r>
              <a:rPr lang="sr-Latn-ME" dirty="0" smtClean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       -  24 </a:t>
            </a:r>
            <a:r>
              <a:rPr lang="sr-Latn-ME" dirty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V DC ili 120/230 V AC napajanja koje uključuje i backup baterije</a:t>
            </a:r>
            <a:endParaRPr lang="en-US" dirty="0">
              <a:latin typeface="Arial"/>
              <a:ea typeface="Times New Roman"/>
              <a:cs typeface="Times New Roman"/>
            </a:endParaRPr>
          </a:p>
          <a:p>
            <a:pPr lvl="0" algn="just">
              <a:spcAft>
                <a:spcPts val="600"/>
              </a:spcAft>
            </a:pPr>
            <a:r>
              <a:rPr lang="sr-Latn-ME" dirty="0" smtClean="0">
                <a:latin typeface="Arial"/>
                <a:ea typeface="Times New Roman"/>
                <a:cs typeface="Times New Roman"/>
              </a:rPr>
              <a:t>       -  Redudantne </a:t>
            </a:r>
            <a:r>
              <a:rPr lang="sr-Latn-ME" dirty="0">
                <a:latin typeface="Arial"/>
                <a:ea typeface="Times New Roman"/>
                <a:cs typeface="Times New Roman"/>
              </a:rPr>
              <a:t>CPU 443 – </a:t>
            </a:r>
            <a:r>
              <a:rPr lang="sr-Latn-ME" dirty="0" smtClean="0">
                <a:latin typeface="Arial"/>
                <a:ea typeface="Times New Roman"/>
                <a:cs typeface="Times New Roman"/>
              </a:rPr>
              <a:t>1</a:t>
            </a:r>
            <a:endParaRPr lang="sr-Latn-CS" dirty="0" smtClean="0">
              <a:latin typeface="Arial"/>
              <a:ea typeface="Times New Roman"/>
              <a:cs typeface="Times New Roman"/>
            </a:endParaRPr>
          </a:p>
          <a:p>
            <a:pPr lvl="0" algn="just">
              <a:spcAft>
                <a:spcPts val="600"/>
              </a:spcAft>
            </a:pPr>
            <a:r>
              <a:rPr lang="sr-Latn-CS" dirty="0">
                <a:solidFill>
                  <a:srgbClr val="000000"/>
                </a:solidFill>
                <a:latin typeface="Arial"/>
                <a:ea typeface="Times New Roman"/>
                <a:cs typeface="Times New Roman"/>
              </a:rPr>
              <a:t> </a:t>
            </a:r>
            <a:r>
              <a:rPr lang="sr-Latn-CS" dirty="0" smtClean="0">
                <a:solidFill>
                  <a:srgbClr val="000000"/>
                </a:solidFill>
                <a:latin typeface="Arial"/>
                <a:ea typeface="Times New Roman"/>
                <a:cs typeface="Times New Roman"/>
              </a:rPr>
              <a:t>      -  </a:t>
            </a:r>
            <a:r>
              <a:rPr lang="sr-Latn-ME" dirty="0" smtClean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Glavne </a:t>
            </a:r>
            <a:r>
              <a:rPr lang="sr-Latn-ME" dirty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memorije</a:t>
            </a:r>
            <a:endParaRPr lang="en-US" dirty="0">
              <a:latin typeface="Arial"/>
              <a:ea typeface="Times New Roman"/>
              <a:cs typeface="Times New Roman"/>
            </a:endParaRPr>
          </a:p>
          <a:p>
            <a:pPr lvl="0" algn="just">
              <a:spcAft>
                <a:spcPts val="600"/>
              </a:spcAft>
            </a:pPr>
            <a:r>
              <a:rPr lang="sr-Latn-ME" dirty="0" smtClean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       -  Memorijske kartice</a:t>
            </a:r>
            <a:endParaRPr lang="sr-Latn-CS" dirty="0" smtClean="0">
              <a:latin typeface="Arial"/>
              <a:ea typeface="Times New Roman"/>
              <a:cs typeface="Times New Roman"/>
            </a:endParaRPr>
          </a:p>
          <a:p>
            <a:pPr lvl="0" algn="just">
              <a:spcAft>
                <a:spcPts val="600"/>
              </a:spcAft>
            </a:pPr>
            <a:r>
              <a:rPr lang="sr-Latn-CS" dirty="0">
                <a:solidFill>
                  <a:srgbClr val="000000"/>
                </a:solidFill>
                <a:latin typeface="Arial"/>
                <a:ea typeface="Times New Roman"/>
                <a:cs typeface="Times New Roman"/>
              </a:rPr>
              <a:t> </a:t>
            </a:r>
            <a:r>
              <a:rPr lang="sr-Latn-CS" dirty="0" smtClean="0">
                <a:solidFill>
                  <a:srgbClr val="000000"/>
                </a:solidFill>
                <a:latin typeface="Arial"/>
                <a:ea typeface="Times New Roman"/>
                <a:cs typeface="Times New Roman"/>
              </a:rPr>
              <a:t>      -  </a:t>
            </a:r>
            <a:r>
              <a:rPr lang="sr-Latn-ME" dirty="0" smtClean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Konekcije </a:t>
            </a:r>
            <a:r>
              <a:rPr lang="sr-Latn-ME" dirty="0">
                <a:solidFill>
                  <a:srgbClr val="000000"/>
                </a:solidFill>
                <a:latin typeface="Helvetica-Light"/>
                <a:ea typeface="Times New Roman"/>
                <a:cs typeface="Helvetica-Light"/>
              </a:rPr>
              <a:t>na Industrijski Ethernet</a:t>
            </a:r>
            <a:endParaRPr lang="en-US" dirty="0">
              <a:latin typeface="Arial"/>
              <a:ea typeface="Times New Roman"/>
              <a:cs typeface="Times New Roman"/>
            </a:endParaRPr>
          </a:p>
          <a:p>
            <a:pPr lvl="0">
              <a:spcAft>
                <a:spcPts val="600"/>
              </a:spcAft>
            </a:pP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3068960"/>
            <a:ext cx="2162175" cy="241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4114800" y="5486400"/>
            <a:ext cx="4648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</a:t>
            </a:r>
            <a:r>
              <a:rPr lang="sr-Latn-CS" dirty="0" smtClean="0">
                <a:solidFill>
                  <a:prstClr val="black"/>
                </a:solidFill>
                <a:latin typeface="Helvetica-Light"/>
                <a:ea typeface="Verdana" pitchFamily="34" charset="0"/>
                <a:cs typeface="Verdana" pitchFamily="34" charset="0"/>
              </a:rPr>
              <a:t>Sistem automatizacije S7-400</a:t>
            </a:r>
            <a:endParaRPr lang="en-US" dirty="0">
              <a:latin typeface="Helvetica-Light"/>
            </a:endParaRPr>
          </a:p>
        </p:txBody>
      </p:sp>
    </p:spTree>
    <p:extLst>
      <p:ext uri="{BB962C8B-B14F-4D97-AF65-F5344CB8AC3E}">
        <p14:creationId xmlns:p14="http://schemas.microsoft.com/office/powerpoint/2010/main" val="318344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5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566687" cy="5509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dudansa</a:t>
            </a:r>
            <a:endParaRPr lang="sr-Latn-CS" sz="2400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 </a:t>
            </a:r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</a:t>
            </a:r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va </a:t>
            </a:r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dudantno konfigurisana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i sinhronizovana podsistem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</a:t>
            </a:r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ktivna redudansa</a:t>
            </a:r>
            <a:endParaRPr lang="en-U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en-U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Korisni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čki programi koji se nalaze ne oba CPU su identični 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u radu.</a:t>
            </a: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Otkaz jednog CPU ne utiče na tok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cesa.</a:t>
            </a: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Otkaz jednog CP 443-1 ne ugrožava cijeli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stem.</a:t>
            </a: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Otkaz jednog OSM i SCAL ne utiče na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ces.</a:t>
            </a: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18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</a:t>
            </a:r>
            <a:r>
              <a:rPr lang="en-U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6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18473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800756"/>
              </p:ext>
            </p:extLst>
          </p:nvPr>
        </p:nvGraphicFramePr>
        <p:xfrm>
          <a:off x="1113392" y="908720"/>
          <a:ext cx="6626959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9257082" imgH="5267754" progId="Visio.Drawing.11">
                  <p:embed/>
                </p:oleObj>
              </mc:Choice>
              <mc:Fallback>
                <p:oleObj name="Visio" r:id="rId3" imgW="9257082" imgH="52677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392" y="908720"/>
                        <a:ext cx="6626959" cy="41044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243859" y="5229200"/>
            <a:ext cx="4289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Arial"/>
                <a:ea typeface="Times New Roman"/>
                <a:cs typeface="Times New Roman"/>
              </a:rPr>
              <a:t>        </a:t>
            </a:r>
            <a:r>
              <a:rPr lang="sr-Latn-ME" sz="1600" dirty="0" smtClean="0">
                <a:latin typeface="Arial"/>
                <a:ea typeface="Times New Roman"/>
                <a:cs typeface="Times New Roman"/>
              </a:rPr>
              <a:t>Slika </a:t>
            </a:r>
            <a:r>
              <a:rPr lang="sr-Latn-ME" sz="1600" dirty="0">
                <a:latin typeface="Arial"/>
                <a:ea typeface="Times New Roman"/>
                <a:cs typeface="Times New Roman"/>
              </a:rPr>
              <a:t>6: Redudantni bus u formi prstena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16244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</a:t>
            </a:r>
            <a:r>
              <a:rPr lang="en-U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8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6701643" cy="54630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peratorski i monitoring sistem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zor u proces za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adno osoblje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Prati proces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Konvertuje trenutne vrijednosti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Komunicira sa procesom preko PLC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Prihvata alarme i radne zahtjeve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Baziran na WinCC</a:t>
            </a:r>
          </a:p>
          <a:p>
            <a:pPr>
              <a:spcAft>
                <a:spcPts val="600"/>
              </a:spcAft>
            </a:pPr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72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5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6800964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astoji se od:</a:t>
            </a:r>
          </a:p>
          <a:p>
            <a:pPr>
              <a:spcAft>
                <a:spcPts val="600"/>
              </a:spcAft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- </a:t>
            </a:r>
            <a:r>
              <a:rPr lang="en-U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 redudantna server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2 klijenta na koje su povezana dva monitor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1 klijenta za monitoring temperatura transformatora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- 1 klijenta za veliki ekran u komandi</a:t>
            </a:r>
          </a:p>
          <a:p>
            <a:pPr>
              <a:spcAft>
                <a:spcPts val="600"/>
              </a:spcAft>
            </a:pPr>
            <a:r>
              <a:rPr lang="sr-Latn-CS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</a:p>
          <a:p>
            <a:pPr>
              <a:spcAft>
                <a:spcPts val="600"/>
              </a:spcAft>
            </a:pPr>
            <a:endParaRPr lang="sr-Latn-CS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449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</a:t>
            </a:r>
            <a:r>
              <a:rPr lang="en-US" sz="1400" b="1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9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613366" cy="44473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Zaključak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hnički i ekonomski kriterijumi opravdanosti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Rad bez zastoja na sistemu upravljanja </a:t>
            </a:r>
          </a:p>
          <a:p>
            <a:pPr>
              <a:spcAft>
                <a:spcPts val="600"/>
              </a:spcAft>
            </a:pPr>
            <a:r>
              <a:rPr lang="sr-Latn-CS" sz="240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nakon modernizacije</a:t>
            </a:r>
          </a:p>
          <a:p>
            <a:pPr marL="342900" indent="-342900"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Povećana pouzdanost proizvodnog procesa</a:t>
            </a:r>
            <a:endParaRPr lang="sr-Latn-CS" sz="2400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57200" indent="-457200"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Znatno veće operativne mogućnosti</a:t>
            </a:r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484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2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5675272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GB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adr</a:t>
            </a:r>
            <a:r>
              <a:rPr lang="sr-Latn-C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žaj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Uvod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Konfiguracija sistema upravljanja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Bus koncept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Sistemi automatizacije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Inženjerski sistem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Operatorski i monitoring sistem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Zaključa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>
                <a:solidFill>
                  <a:prstClr val="white"/>
                </a:solidFill>
              </a:rPr>
              <a:t> </a:t>
            </a:r>
            <a:r>
              <a:rPr lang="sr-Latn-CS" b="1" dirty="0" smtClean="0">
                <a:solidFill>
                  <a:prstClr val="white"/>
                </a:solidFill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prstClr val="black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</a:t>
            </a:r>
            <a:r>
              <a:rPr lang="en-U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20</a:t>
            </a:r>
            <a:r>
              <a:rPr lang="sr-Latn-CS" sz="1400" b="1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</a:t>
            </a:r>
            <a:endParaRPr lang="en-GB" sz="1400" b="1" dirty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prstClr val="white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2273379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itanja</a:t>
            </a:r>
            <a:r>
              <a:rPr lang="en-US" sz="32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???</a:t>
            </a:r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solidFill>
                <a:prstClr val="black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029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3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531742" cy="39087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vod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Simatic PCS7 sistem za vođenje procesa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Redudantni i visoko pouzdani sistemi sa </a:t>
            </a:r>
          </a:p>
          <a:p>
            <a:pPr>
              <a:spcAft>
                <a:spcPts val="600"/>
              </a:spcAft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tolerancijom greške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Dizajn sistema za automatizaciju proizvodnje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Distribuirana arhitektura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Tri hierarhijska nivoa upravljanja</a:t>
            </a:r>
          </a:p>
          <a:p>
            <a:endParaRPr lang="sr-Latn-CS" sz="32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4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714348" y="642918"/>
          <a:ext cx="7390586" cy="442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9990697" imgH="5765701" progId="Visio.Drawing.11">
                  <p:embed/>
                </p:oleObj>
              </mc:Choice>
              <mc:Fallback>
                <p:oleObj r:id="rId3" imgW="9990697" imgH="5765701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642918"/>
                        <a:ext cx="7390586" cy="44291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495675"/>
            <a:ext cx="155683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﻿</a:t>
            </a:r>
            <a:endParaRPr kumimoji="0" lang="en-GB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                         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00166" y="5357826"/>
            <a:ext cx="61436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20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hr-HR" sz="16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lika 1: Grafički prikaz nivoa upravljanja u HE Perućica</a:t>
            </a:r>
            <a:endParaRPr lang="en-GB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5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8112605" cy="4508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Konfiguracija sistema</a:t>
            </a:r>
          </a:p>
          <a:p>
            <a:pPr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izajn opreme sistema upravljanja odgovara </a:t>
            </a:r>
          </a:p>
          <a:p>
            <a:pPr>
              <a:spcAft>
                <a:spcPts val="600"/>
              </a:spcAft>
            </a:pP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jednom PCS7 sistemu</a:t>
            </a:r>
            <a:endParaRPr lang="sr-Latn-C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sr-Latn-ME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Obezbjedjen je s</a:t>
            </a:r>
            <a:r>
              <a:rPr lang="en-U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veobuhvatan in</a:t>
            </a:r>
            <a:r>
              <a:rPr lang="sr-Latn-ME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ženjerski sistem </a:t>
            </a:r>
          </a:p>
          <a:p>
            <a:pPr>
              <a:spcAft>
                <a:spcPts val="600"/>
              </a:spcAft>
            </a:pPr>
            <a:r>
              <a:rPr lang="sr-Latn-ME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za konfiguraciju na Windows 2000 platformi</a:t>
            </a:r>
            <a:endParaRPr lang="sr-Latn-C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Isti alati se koriste za rad i manipulaciju bazom </a:t>
            </a:r>
          </a:p>
          <a:p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podataka od početne konfiguracije sistema do</a:t>
            </a:r>
          </a:p>
          <a:p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njenog pokretanja</a:t>
            </a:r>
          </a:p>
          <a:p>
            <a:endParaRPr lang="sr-Latn-CS" sz="32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</a:t>
            </a:r>
            <a:r>
              <a:rPr lang="sr-Latn-CS" sz="1400" b="1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6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324441" cy="39087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  <a:buFont typeface="Arial" pitchFamily="34" charset="0"/>
              <a:buChar char="•"/>
            </a:pPr>
            <a:r>
              <a:rPr lang="sr-Latn-ME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Inženjerski sistem posjeduje sljedeće alate: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Simatic manager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HW Config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NetPro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CFC (</a:t>
            </a:r>
            <a:r>
              <a:rPr lang="en-U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Kontinualni</a:t>
            </a: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funkcijski grafikon)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SFC (Sekvencijalni funkcijski grafikon)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SCL (Strukturni upravljački jezik)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Grafički dizajner i dizajner izvještaja </a:t>
            </a:r>
          </a:p>
          <a:p>
            <a:pPr>
              <a:spcAft>
                <a:spcPts val="1200"/>
              </a:spcAft>
            </a:pPr>
            <a:r>
              <a:rPr lang="sr-Latn-ME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Mislight</a:t>
            </a:r>
            <a:endParaRPr lang="sr-Latn-CS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</a:t>
            </a:r>
            <a:r>
              <a:rPr lang="sr-Latn-CS" sz="1400" b="1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7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495675"/>
            <a:ext cx="155683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</a:t>
            </a:r>
            <a:endParaRPr kumimoji="0" lang="en-GB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﻿</a:t>
            </a:r>
            <a:endParaRPr kumimoji="0" lang="en-GB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r-HR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                         </a:t>
            </a:r>
            <a:endParaRPr kumimoji="0" lang="hr-H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500166" y="5357826"/>
            <a:ext cx="61436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20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</a:t>
            </a:r>
            <a:r>
              <a:rPr lang="hr-HR" sz="1600" dirty="0" smtClean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lika 2: Principijelna arhitektura sistema</a:t>
            </a:r>
            <a:endParaRPr lang="en-GB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17411" name="Picture 3" descr="SLIKA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142984"/>
            <a:ext cx="6132601" cy="3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 descr="ajpidihf"/>
          <p:cNvSpPr/>
          <p:nvPr/>
        </p:nvSpPr>
        <p:spPr>
          <a:xfrm>
            <a:off x="142844" y="6000768"/>
            <a:ext cx="8858312" cy="35719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sr-Latn-CS" dirty="0" smtClean="0"/>
              <a:t> </a:t>
            </a:r>
            <a:r>
              <a:rPr lang="sr-Latn-CS" b="1" dirty="0" smtClean="0">
                <a:latin typeface="Verdana" pitchFamily="34" charset="0"/>
              </a:rPr>
              <a:t>ep</a:t>
            </a:r>
            <a:r>
              <a:rPr lang="sr-Latn-CS" b="1" dirty="0" smtClean="0">
                <a:solidFill>
                  <a:schemeClr val="tx1"/>
                </a:solidFill>
                <a:latin typeface="Verdana" pitchFamily="34" charset="0"/>
              </a:rPr>
              <a:t>cg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</a:t>
            </a:r>
            <a:r>
              <a:rPr lang="en-GB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</a:t>
            </a:r>
            <a:r>
              <a:rPr lang="sr-Latn-CS" sz="1400" b="1" dirty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8</a:t>
            </a:r>
            <a:r>
              <a:rPr lang="sr-Latn-CS" sz="1400" b="1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                                                                     </a:t>
            </a:r>
            <a:endParaRPr lang="en-GB" sz="1400" b="1" dirty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" name="TextBox 3"/>
          <p:cNvSpPr txBox="1"/>
          <p:nvPr/>
        </p:nvSpPr>
        <p:spPr>
          <a:xfrm>
            <a:off x="928662" y="1071546"/>
            <a:ext cx="7324313" cy="47705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sr-Latn-CS" sz="32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Bus koncept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Terminal bus</a:t>
            </a:r>
          </a:p>
          <a:p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- Podaci koje je pripremio OS server prenose se iz i ka </a:t>
            </a:r>
          </a:p>
          <a:p>
            <a:pPr>
              <a:spcAft>
                <a:spcPts val="600"/>
              </a:spcAft>
            </a:pP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 upravljačkim sistemima</a:t>
            </a:r>
          </a:p>
          <a:p>
            <a:pPr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Plant bus</a:t>
            </a:r>
            <a:endParaRPr lang="en-GB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</a:pP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 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alizovan kao Industrial Ethernet</a:t>
            </a:r>
          </a:p>
          <a:p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 Sistemski bus koji objedinjuje sve komponente sistema  </a:t>
            </a:r>
          </a:p>
          <a:p>
            <a:pPr>
              <a:spcAft>
                <a:spcPts val="600"/>
              </a:spcAft>
            </a:pP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  upravljanja (in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ženjerski, operatorski i monitoring sistem</a:t>
            </a:r>
            <a:r>
              <a:rPr lang="en-GB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  <a:endParaRPr lang="sr-Latn-CS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Field bus</a:t>
            </a:r>
          </a:p>
          <a:p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 Realizovan u formi PROFIBUS DP</a:t>
            </a:r>
          </a:p>
          <a:p>
            <a:r>
              <a:rPr lang="sr-Latn-CS" sz="2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  </a:t>
            </a:r>
            <a:r>
              <a:rPr lang="sr-Latn-CS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- Koristi se za strukturu distribuiranih sistema</a:t>
            </a:r>
            <a:endParaRPr lang="sr-Latn-CS" sz="24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sr-Latn-CS" sz="32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771800" y="3356992"/>
            <a:ext cx="1584176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26" name="Picture 2" descr="Slika11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424082"/>
            <a:ext cx="8208912" cy="5885238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3779912" y="6381328"/>
            <a:ext cx="15478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b="1" dirty="0" smtClean="0"/>
              <a:t>Terminal bus</a:t>
            </a:r>
            <a:endParaRPr lang="en-GB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0</TotalTime>
  <Words>666</Words>
  <Application>Microsoft Office PowerPoint</Application>
  <PresentationFormat>On-screen Show (4:3)</PresentationFormat>
  <Paragraphs>146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Office Theme</vt:lpstr>
      <vt:lpstr>Microsoft Visio Drawing</vt:lpstr>
      <vt:lpstr>Visio</vt:lpstr>
      <vt:lpstr>Prikaz sistema upravljanja u HE Perućic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kaz sistema upravljanja u HE Perućica</dc:title>
  <dc:creator>user 10</dc:creator>
  <cp:lastModifiedBy>USER8</cp:lastModifiedBy>
  <cp:revision>65</cp:revision>
  <dcterms:created xsi:type="dcterms:W3CDTF">2013-04-25T12:06:05Z</dcterms:created>
  <dcterms:modified xsi:type="dcterms:W3CDTF">2013-05-10T10:46:44Z</dcterms:modified>
</cp:coreProperties>
</file>